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4"/>
  </p:notesMasterIdLst>
  <p:handoutMasterIdLst>
    <p:handoutMasterId r:id="rId15"/>
  </p:handoutMasterIdLst>
  <p:sldIdLst>
    <p:sldId id="257" r:id="rId2"/>
    <p:sldId id="267" r:id="rId3"/>
    <p:sldId id="258" r:id="rId4"/>
    <p:sldId id="259" r:id="rId5"/>
    <p:sldId id="260" r:id="rId6"/>
    <p:sldId id="264" r:id="rId7"/>
    <p:sldId id="261" r:id="rId8"/>
    <p:sldId id="262" r:id="rId9"/>
    <p:sldId id="268" r:id="rId10"/>
    <p:sldId id="269" r:id="rId11"/>
    <p:sldId id="270" r:id="rId12"/>
    <p:sldId id="271" r:id="rId13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6" d="100"/>
          <a:sy n="46" d="100"/>
        </p:scale>
        <p:origin x="1053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813ED58C-13E8-4B05-84D4-9896021495C6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A1BC537-EC72-4B53-A46D-8E048050172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2217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C6AAB50-657B-471D-B725-84387ECC8D4D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B3AA921-64D0-41A6-866A-2CAFA6BBF0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332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76474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B16C98-722A-4099-B189-4B5066FDF37B}" type="slidenum">
              <a:rPr lang="en-US">
                <a:latin typeface="Arial" charset="0"/>
              </a:rPr>
              <a:pPr/>
              <a:t>5</a:t>
            </a:fld>
            <a:endParaRPr lang="en-US">
              <a:latin typeface="Arial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393284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9940EC-8665-4C9F-BE5A-1B6F0B94B51A}" type="slidenum">
              <a:rPr lang="en-US">
                <a:latin typeface="Arial" charset="0"/>
              </a:rPr>
              <a:pPr/>
              <a:t>7</a:t>
            </a:fld>
            <a:endParaRPr lang="en-US">
              <a:latin typeface="Arial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80070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3145A1-33DA-460D-862F-3F4338034146}" type="slidenum">
              <a:rPr lang="en-US">
                <a:latin typeface="Arial" charset="0"/>
              </a:rPr>
              <a:pPr/>
              <a:t>8</a:t>
            </a:fld>
            <a:endParaRPr lang="en-US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972300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6A0800-2CC4-458F-AAAD-A30E5C8286A5}" type="slidenum">
              <a:rPr lang="en-US"/>
              <a:pPr/>
              <a:t>9</a:t>
            </a:fld>
            <a:endParaRPr lang="en-US"/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814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CC778-F23D-4626-907D-E33C0D39FB84}" type="slidenum">
              <a:rPr lang="en-US"/>
              <a:pPr/>
              <a:t>10</a:t>
            </a:fld>
            <a:endParaRPr lang="en-US"/>
          </a:p>
        </p:txBody>
      </p:sp>
      <p:sp>
        <p:nvSpPr>
          <p:cNvPr id="49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8999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2E7680-AFFC-4945-9972-A372D46CAE0C}" type="slidenum">
              <a:rPr lang="en-US"/>
              <a:pPr/>
              <a:t>11</a:t>
            </a:fld>
            <a:endParaRPr lang="en-US"/>
          </a:p>
        </p:txBody>
      </p:sp>
      <p:sp>
        <p:nvSpPr>
          <p:cNvPr id="49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321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F3C33E-7E8C-475A-884F-40C0788029BC}" type="slidenum">
              <a:rPr lang="en-US"/>
              <a:pPr/>
              <a:t>12</a:t>
            </a:fld>
            <a:endParaRPr lang="en-US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80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E8C9871-396F-4076-B786-D94EFD35FF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99EC4C0-46CF-4FBB-A7F2-446424E98015}" type="datetimeFigureOut">
              <a:rPr lang="en-US" smtClean="0"/>
              <a:pPr/>
              <a:t>10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E2B0FD3-8018-432E-B706-80DF094C5CE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1" fontAlgn="base" hangingPunct="1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1" fontAlgn="base" hangingPunct="1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1" fontAlgn="base" hangingPunct="1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810000"/>
            <a:ext cx="68580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Command </a:t>
            </a:r>
            <a:r>
              <a:rPr lang="en-US" dirty="0" smtClean="0"/>
              <a:t>and Memento</a:t>
            </a:r>
            <a:endParaRPr lang="en-US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CS350/SE310, Fall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ento Pattern</a:t>
            </a:r>
            <a:endParaRPr lang="en-US"/>
          </a:p>
        </p:txBody>
      </p:sp>
      <p:graphicFrame>
        <p:nvGraphicFramePr>
          <p:cNvPr id="4935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3400" y="2438400"/>
          <a:ext cx="7851269" cy="2732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4" imgW="4053840" imgH="1410652" progId="Visio.Drawing.11">
                  <p:embed/>
                </p:oleObj>
              </mc:Choice>
              <mc:Fallback>
                <p:oleObj name="Visio" r:id="rId4" imgW="4053840" imgH="14106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7851269" cy="2732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219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ento Benefits</a:t>
            </a:r>
            <a:endParaRPr lang="en-US"/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Keeping the saved state external from the key object helps to maintain cohesion</a:t>
            </a:r>
          </a:p>
          <a:p>
            <a:r>
              <a:rPr lang="en-US" smtClean="0"/>
              <a:t>Keeps the key object’s data encapsulated</a:t>
            </a:r>
          </a:p>
          <a:p>
            <a:r>
              <a:rPr lang="en-US" smtClean="0"/>
              <a:t>Provides easy-to-implement recovery capabilit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09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ento Uses and Drawbacks</a:t>
            </a:r>
            <a:endParaRPr lang="en-US"/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Memento is used to save state</a:t>
            </a:r>
          </a:p>
          <a:p>
            <a:r>
              <a:rPr lang="en-US" smtClean="0"/>
              <a:t>A drawback to using Memento is that saving and restoring state can be time consuming</a:t>
            </a:r>
          </a:p>
          <a:p>
            <a:r>
              <a:rPr lang="en-US" smtClean="0"/>
              <a:t>In java systems, consider using Serialization to save a system’s st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08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ID</a:t>
            </a:r>
            <a:endParaRPr lang="en-US" dirty="0"/>
          </a:p>
        </p:txBody>
      </p:sp>
      <p:pic>
        <p:nvPicPr>
          <p:cNvPr id="30310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19200"/>
            <a:ext cx="7428088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066800" y="5242441"/>
            <a:ext cx="6477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algn="ctr">
              <a:buFont typeface="Arial" charset="0"/>
              <a:buNone/>
            </a:pPr>
            <a:r>
              <a:rPr lang="en-US" sz="2400" dirty="0" smtClean="0"/>
              <a:t>Goal: highly </a:t>
            </a:r>
            <a:r>
              <a:rPr lang="en-US" sz="2400" dirty="0"/>
              <a:t>maintainable + highly re-usable </a:t>
            </a:r>
            <a:r>
              <a:rPr lang="en-US" sz="2400" dirty="0" smtClean="0"/>
              <a:t>cod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4200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5427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590800"/>
            <a:ext cx="8229600" cy="1066800"/>
          </a:xfrm>
        </p:spPr>
        <p:txBody>
          <a:bodyPr/>
          <a:lstStyle/>
          <a:p>
            <a:r>
              <a:rPr lang="en-US" dirty="0" smtClean="0"/>
              <a:t>Let’s continue with Behavioral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>
            <a:spLocks noGrp="1" noChangeArrowheads="1"/>
          </p:cNvSpPr>
          <p:nvPr>
            <p:ph sz="quarter" idx="1"/>
          </p:nvPr>
        </p:nvSpPr>
        <p:spPr>
          <a:xfrm>
            <a:off x="457200" y="2362200"/>
            <a:ext cx="8229600" cy="1692275"/>
          </a:xfrm>
          <a:solidFill>
            <a:schemeClr val="bg1"/>
          </a:solidFill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mtClean="0"/>
              <a:t>The Command Pattern encapsulates a request as an object, thereby letting you parameterize clients with different requests, queue or log requests, and support undoable 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/>
          </p:nvPr>
        </p:nvGraphicFramePr>
        <p:xfrm>
          <a:off x="1752600" y="2060575"/>
          <a:ext cx="5203825" cy="314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3829812" imgH="2311908" progId="Visio.Drawing.11">
                  <p:embed/>
                </p:oleObj>
              </mc:Choice>
              <mc:Fallback>
                <p:oleObj name="Visio" r:id="rId4" imgW="3829812" imgH="231190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060575"/>
                        <a:ext cx="5203825" cy="314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33400"/>
            <a:ext cx="419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Command Pattern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1000" y="609600"/>
            <a:ext cx="8229600" cy="5622925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Undoable Command</a:t>
            </a:r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042132"/>
              </p:ext>
            </p:extLst>
          </p:nvPr>
        </p:nvGraphicFramePr>
        <p:xfrm>
          <a:off x="1752600" y="1066800"/>
          <a:ext cx="5181600" cy="5309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3" imgW="3096114" imgH="3172475" progId="Visio.Drawing.11">
                  <p:embed/>
                </p:oleObj>
              </mc:Choice>
              <mc:Fallback>
                <p:oleObj name="Visio" r:id="rId3" imgW="3096114" imgH="317247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66800"/>
                        <a:ext cx="5181600" cy="53091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274638"/>
            <a:ext cx="5638800" cy="792162"/>
          </a:xfrm>
        </p:spPr>
        <p:txBody>
          <a:bodyPr/>
          <a:lstStyle/>
          <a:p>
            <a:r>
              <a:rPr lang="en-US" smtClean="0"/>
              <a:t>Bullet Point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2057400"/>
            <a:ext cx="8229600" cy="4098925"/>
          </a:xfrm>
        </p:spPr>
        <p:txBody>
          <a:bodyPr/>
          <a:lstStyle/>
          <a:p>
            <a:r>
              <a:rPr lang="en-US" sz="2800" dirty="0" smtClean="0"/>
              <a:t>The Command Pattern decouples an object, making a request from  the one that knows how to perform it.</a:t>
            </a:r>
          </a:p>
          <a:p>
            <a:r>
              <a:rPr lang="en-US" sz="2800" dirty="0" smtClean="0"/>
              <a:t>A Command object is at the center of this decoupling and encapsulates a receiver with an action</a:t>
            </a:r>
          </a:p>
          <a:p>
            <a:r>
              <a:rPr lang="en-US" sz="2800" dirty="0" smtClean="0"/>
              <a:t>An invoker makes a request of a Command object by calling its execute() method, which invokes those actions on the receivers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81000"/>
            <a:ext cx="19050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274638"/>
            <a:ext cx="5334000" cy="715962"/>
          </a:xfrm>
        </p:spPr>
        <p:txBody>
          <a:bodyPr>
            <a:normAutofit/>
          </a:bodyPr>
          <a:lstStyle/>
          <a:p>
            <a:r>
              <a:rPr lang="en-US" smtClean="0"/>
              <a:t>Bullet Point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8229600" cy="4327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Invokers can be parameterized with Commands, even dynamically at runtime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Commands may support undo by implementing an undo method that restores the object to its previous state before the execute() method was last called.</a:t>
            </a:r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28600"/>
            <a:ext cx="19050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200400"/>
            <a:ext cx="8229600" cy="990600"/>
          </a:xfrm>
        </p:spPr>
        <p:txBody>
          <a:bodyPr/>
          <a:lstStyle/>
          <a:p>
            <a:r>
              <a:rPr lang="en-US" dirty="0" smtClean="0"/>
              <a:t>What if I need to remember where I am in the gam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91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heme1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12032</TotalTime>
  <Words>240</Words>
  <Application>Microsoft Office PowerPoint</Application>
  <PresentationFormat>On-screen Show (4:3)</PresentationFormat>
  <Paragraphs>33</Paragraphs>
  <Slides>1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Arial</vt:lpstr>
      <vt:lpstr>Bookman Old Style</vt:lpstr>
      <vt:lpstr>Calibri</vt:lpstr>
      <vt:lpstr>Gill Sans MT</vt:lpstr>
      <vt:lpstr>Wingdings</vt:lpstr>
      <vt:lpstr>Wingdings 3</vt:lpstr>
      <vt:lpstr>Theme1</vt:lpstr>
      <vt:lpstr>Visio</vt:lpstr>
      <vt:lpstr>Command and Memento</vt:lpstr>
      <vt:lpstr>SOLID</vt:lpstr>
      <vt:lpstr>PowerPoint Presentation</vt:lpstr>
      <vt:lpstr>PowerPoint Presentation</vt:lpstr>
      <vt:lpstr>PowerPoint Presentation</vt:lpstr>
      <vt:lpstr>PowerPoint Presentation</vt:lpstr>
      <vt:lpstr>Bullet Points</vt:lpstr>
      <vt:lpstr>Bullet Points</vt:lpstr>
      <vt:lpstr>What if I need to remember where I am in the game?</vt:lpstr>
      <vt:lpstr>Memento Pattern</vt:lpstr>
      <vt:lpstr>Memento Benefits</vt:lpstr>
      <vt:lpstr>Memento Uses and Drawbacks</vt:lpstr>
    </vt:vector>
  </TitlesOfParts>
  <Company>Drexel 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and Pattern</dc:title>
  <dc:creator>Yuanfang Cai</dc:creator>
  <cp:lastModifiedBy>Cai,Yuanfang</cp:lastModifiedBy>
  <cp:revision>21</cp:revision>
  <dcterms:created xsi:type="dcterms:W3CDTF">2009-10-20T13:45:49Z</dcterms:created>
  <dcterms:modified xsi:type="dcterms:W3CDTF">2015-10-13T14:40:03Z</dcterms:modified>
</cp:coreProperties>
</file>